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FE0CF5" w14:textId="77777777" w:rsidR="008778D0" w:rsidRPr="00392A08" w:rsidRDefault="00392A08" w:rsidP="00392A08">
      <w:pPr>
        <w:jc w:val="center"/>
        <w:rPr>
          <w:b/>
          <w:sz w:val="28"/>
          <w:szCs w:val="28"/>
        </w:rPr>
      </w:pPr>
      <w:r w:rsidRPr="00392A08">
        <w:rPr>
          <w:b/>
          <w:sz w:val="28"/>
          <w:szCs w:val="28"/>
        </w:rPr>
        <w:t>University of Michigan – Dearborn</w:t>
      </w:r>
    </w:p>
    <w:p w14:paraId="4D43E726" w14:textId="77777777" w:rsidR="00392A08" w:rsidRPr="00392A08" w:rsidRDefault="00392A08" w:rsidP="00392A08">
      <w:pPr>
        <w:jc w:val="center"/>
        <w:rPr>
          <w:b/>
          <w:sz w:val="28"/>
          <w:szCs w:val="28"/>
        </w:rPr>
      </w:pPr>
      <w:r w:rsidRPr="00392A08">
        <w:rPr>
          <w:b/>
          <w:sz w:val="28"/>
          <w:szCs w:val="28"/>
        </w:rPr>
        <w:t>Department of Computer and Information Science</w:t>
      </w:r>
    </w:p>
    <w:p w14:paraId="410775F8" w14:textId="2100BC71" w:rsidR="00392A08" w:rsidRPr="000C17DF" w:rsidRDefault="00392A08" w:rsidP="000C17DF">
      <w:pPr>
        <w:jc w:val="center"/>
        <w:rPr>
          <w:b/>
          <w:sz w:val="28"/>
          <w:szCs w:val="28"/>
        </w:rPr>
      </w:pPr>
      <w:r w:rsidRPr="00392A08">
        <w:rPr>
          <w:b/>
          <w:sz w:val="28"/>
          <w:szCs w:val="28"/>
        </w:rPr>
        <w:t>CIS 150</w:t>
      </w:r>
      <w:r w:rsidR="00B40146">
        <w:rPr>
          <w:b/>
          <w:sz w:val="28"/>
          <w:szCs w:val="28"/>
        </w:rPr>
        <w:t>L</w:t>
      </w:r>
      <w:r w:rsidRPr="00392A08">
        <w:rPr>
          <w:b/>
          <w:sz w:val="28"/>
          <w:szCs w:val="28"/>
        </w:rPr>
        <w:t xml:space="preserve"> – </w:t>
      </w:r>
      <w:r w:rsidR="000C17DF">
        <w:rPr>
          <w:b/>
          <w:sz w:val="28"/>
          <w:szCs w:val="28"/>
        </w:rPr>
        <w:t>Fall 2014</w:t>
      </w:r>
    </w:p>
    <w:p w14:paraId="56458AC7" w14:textId="77777777" w:rsidR="00392A08" w:rsidRDefault="00392A08"/>
    <w:p w14:paraId="44E9CC69" w14:textId="77777777" w:rsidR="00392A08" w:rsidRDefault="00392A08"/>
    <w:p w14:paraId="5853A2FF" w14:textId="77777777" w:rsidR="000C17DF" w:rsidRDefault="000C17DF"/>
    <w:p w14:paraId="1BA0FC16" w14:textId="77777777" w:rsidR="00392A08" w:rsidRDefault="00392A08"/>
    <w:p w14:paraId="09F39D9B" w14:textId="77777777" w:rsidR="00392A08" w:rsidRDefault="00392A08"/>
    <w:p w14:paraId="61F1ECF8" w14:textId="77777777" w:rsidR="00392A08" w:rsidRDefault="00392A08"/>
    <w:p w14:paraId="191CBFA3" w14:textId="77777777" w:rsidR="00392A08" w:rsidRDefault="00392A08"/>
    <w:p w14:paraId="7EF08603" w14:textId="6455B4D4" w:rsidR="00392A08" w:rsidRPr="00392A08" w:rsidRDefault="00DB2325" w:rsidP="00392A08">
      <w:pPr>
        <w:jc w:val="center"/>
        <w:rPr>
          <w:sz w:val="28"/>
          <w:szCs w:val="28"/>
        </w:rPr>
      </w:pPr>
      <w:r>
        <w:rPr>
          <w:sz w:val="28"/>
          <w:szCs w:val="28"/>
        </w:rPr>
        <w:t>Lab 10</w:t>
      </w:r>
    </w:p>
    <w:p w14:paraId="6C520AF6" w14:textId="15831725" w:rsidR="00392A08" w:rsidRPr="00392A08" w:rsidRDefault="00757037" w:rsidP="00392A08">
      <w:pPr>
        <w:jc w:val="center"/>
        <w:rPr>
          <w:sz w:val="28"/>
          <w:szCs w:val="28"/>
        </w:rPr>
      </w:pPr>
      <w:r>
        <w:rPr>
          <w:sz w:val="28"/>
          <w:szCs w:val="28"/>
        </w:rPr>
        <w:t>Srinivas Simhan</w:t>
      </w:r>
    </w:p>
    <w:p w14:paraId="227B7289" w14:textId="76FEEF72" w:rsidR="00392A08" w:rsidRPr="00392A08" w:rsidRDefault="00DB2325" w:rsidP="00392A08">
      <w:pPr>
        <w:jc w:val="center"/>
        <w:rPr>
          <w:sz w:val="28"/>
          <w:szCs w:val="28"/>
        </w:rPr>
      </w:pPr>
      <w:r>
        <w:rPr>
          <w:sz w:val="28"/>
          <w:szCs w:val="28"/>
        </w:rPr>
        <w:t>11/17</w:t>
      </w:r>
      <w:r w:rsidR="00392A08" w:rsidRPr="00392A08">
        <w:rPr>
          <w:sz w:val="28"/>
          <w:szCs w:val="28"/>
        </w:rPr>
        <w:t>/14</w:t>
      </w:r>
    </w:p>
    <w:p w14:paraId="74E5AC49" w14:textId="77777777" w:rsidR="00392A08" w:rsidRDefault="00392A08"/>
    <w:p w14:paraId="2A0F6767" w14:textId="77777777" w:rsidR="00392A08" w:rsidRDefault="00392A08"/>
    <w:p w14:paraId="2BFEB010" w14:textId="77777777" w:rsidR="00392A08" w:rsidRDefault="00392A08">
      <w:r>
        <w:br w:type="page"/>
      </w:r>
    </w:p>
    <w:p w14:paraId="64B520E4" w14:textId="77777777" w:rsidR="00392A08" w:rsidRDefault="00392A08"/>
    <w:p w14:paraId="13BBA4D2" w14:textId="77777777" w:rsidR="00392A08" w:rsidRPr="00392A08" w:rsidRDefault="00392A08" w:rsidP="00F34977">
      <w:pPr>
        <w:jc w:val="center"/>
        <w:rPr>
          <w:b/>
        </w:rPr>
      </w:pPr>
      <w:r w:rsidRPr="00392A08">
        <w:rPr>
          <w:b/>
        </w:rPr>
        <w:t>Table of Content</w:t>
      </w:r>
    </w:p>
    <w:p w14:paraId="20AEC589" w14:textId="77777777" w:rsidR="00392A08" w:rsidRDefault="00392A08"/>
    <w:p w14:paraId="6BDCE9EA" w14:textId="16B6E754" w:rsidR="00392A08" w:rsidRDefault="007B4BBB" w:rsidP="00F34977">
      <w:pPr>
        <w:pStyle w:val="ListParagraph"/>
        <w:numPr>
          <w:ilvl w:val="0"/>
          <w:numId w:val="2"/>
        </w:numPr>
        <w:tabs>
          <w:tab w:val="left" w:pos="8640"/>
        </w:tabs>
      </w:pPr>
      <w:r>
        <w:t>Question 1</w:t>
      </w:r>
      <w:r>
        <w:tab/>
        <w:t>3</w:t>
      </w:r>
    </w:p>
    <w:p w14:paraId="1506AB59" w14:textId="6ED6FDFB" w:rsidR="00F34977" w:rsidRDefault="00F34977" w:rsidP="00F34977">
      <w:pPr>
        <w:pStyle w:val="ListParagraph"/>
        <w:numPr>
          <w:ilvl w:val="1"/>
          <w:numId w:val="2"/>
        </w:numPr>
        <w:tabs>
          <w:tab w:val="left" w:pos="8640"/>
        </w:tabs>
      </w:pPr>
      <w:r>
        <w:t>Screenshot</w:t>
      </w:r>
      <w:r>
        <w:tab/>
      </w:r>
      <w:r w:rsidR="007B4BBB">
        <w:t>3</w:t>
      </w:r>
    </w:p>
    <w:p w14:paraId="3BE83A31" w14:textId="01349A4C" w:rsidR="00F34977" w:rsidRDefault="00F34977" w:rsidP="00F34977">
      <w:pPr>
        <w:pStyle w:val="ListParagraph"/>
        <w:numPr>
          <w:ilvl w:val="1"/>
          <w:numId w:val="2"/>
        </w:numPr>
        <w:tabs>
          <w:tab w:val="left" w:pos="8640"/>
        </w:tabs>
      </w:pPr>
      <w:r>
        <w:t>Source Code</w:t>
      </w:r>
      <w:r>
        <w:tab/>
      </w:r>
      <w:r w:rsidR="007B4BBB">
        <w:t>3</w:t>
      </w:r>
    </w:p>
    <w:p w14:paraId="355D6EB0" w14:textId="392AEB37" w:rsidR="00F34977" w:rsidRDefault="00F34977" w:rsidP="00F34977">
      <w:pPr>
        <w:pStyle w:val="ListParagraph"/>
        <w:numPr>
          <w:ilvl w:val="0"/>
          <w:numId w:val="2"/>
        </w:numPr>
        <w:tabs>
          <w:tab w:val="left" w:pos="8640"/>
        </w:tabs>
      </w:pPr>
      <w:r>
        <w:t>Question 2</w:t>
      </w:r>
      <w:r>
        <w:tab/>
      </w:r>
      <w:r w:rsidR="00023C99">
        <w:t>6</w:t>
      </w:r>
    </w:p>
    <w:p w14:paraId="5C6C164D" w14:textId="782C8215" w:rsidR="00F34977" w:rsidRDefault="00013AED" w:rsidP="000C17DF">
      <w:pPr>
        <w:pStyle w:val="ListParagraph"/>
        <w:numPr>
          <w:ilvl w:val="1"/>
          <w:numId w:val="2"/>
        </w:numPr>
        <w:tabs>
          <w:tab w:val="left" w:pos="8640"/>
        </w:tabs>
      </w:pPr>
      <w:r>
        <w:t>UML Class Diagram</w:t>
      </w:r>
      <w:r w:rsidR="00F34977">
        <w:tab/>
      </w:r>
      <w:r w:rsidR="00023C99">
        <w:t>6</w:t>
      </w:r>
    </w:p>
    <w:p w14:paraId="337ED585" w14:textId="77777777" w:rsidR="00392A08" w:rsidRDefault="00392A08">
      <w:r>
        <w:br w:type="page"/>
      </w:r>
    </w:p>
    <w:p w14:paraId="23D21693" w14:textId="77777777" w:rsidR="00392A08" w:rsidRPr="00835187" w:rsidRDefault="00392A08" w:rsidP="00392A08">
      <w:pPr>
        <w:pStyle w:val="ListParagraph"/>
        <w:numPr>
          <w:ilvl w:val="0"/>
          <w:numId w:val="1"/>
        </w:numPr>
        <w:rPr>
          <w:b/>
        </w:rPr>
      </w:pPr>
      <w:r w:rsidRPr="00835187">
        <w:rPr>
          <w:b/>
        </w:rPr>
        <w:lastRenderedPageBreak/>
        <w:t>Question 1</w:t>
      </w:r>
      <w:bookmarkStart w:id="0" w:name="_GoBack"/>
      <w:bookmarkEnd w:id="0"/>
    </w:p>
    <w:p w14:paraId="4DB8D547" w14:textId="77777777" w:rsidR="00392A08" w:rsidRDefault="00392A08" w:rsidP="00392A08">
      <w:pPr>
        <w:pStyle w:val="ListParagraph"/>
      </w:pPr>
    </w:p>
    <w:p w14:paraId="46DAD065" w14:textId="77777777" w:rsidR="00392A08" w:rsidRPr="00835187" w:rsidRDefault="00392A08" w:rsidP="00392A08">
      <w:pPr>
        <w:pStyle w:val="ListParagraph"/>
        <w:numPr>
          <w:ilvl w:val="1"/>
          <w:numId w:val="1"/>
        </w:numPr>
        <w:rPr>
          <w:b/>
        </w:rPr>
      </w:pPr>
      <w:r w:rsidRPr="00835187">
        <w:rPr>
          <w:b/>
        </w:rPr>
        <w:t>S</w:t>
      </w:r>
      <w:r w:rsidR="00F34977">
        <w:rPr>
          <w:b/>
        </w:rPr>
        <w:t>c</w:t>
      </w:r>
      <w:r w:rsidRPr="00835187">
        <w:rPr>
          <w:b/>
        </w:rPr>
        <w:t>reenshot</w:t>
      </w:r>
    </w:p>
    <w:p w14:paraId="53799718" w14:textId="08E8265E" w:rsidR="00392A08" w:rsidRDefault="00214ADB" w:rsidP="00392A08">
      <w:pPr>
        <w:rPr>
          <w:noProof/>
        </w:rPr>
      </w:pPr>
      <w:r w:rsidRPr="00214ADB">
        <w:rPr>
          <w:noProof/>
        </w:rPr>
        <w:drawing>
          <wp:inline distT="0" distB="0" distL="0" distR="0" wp14:anchorId="4D1490F5" wp14:editId="39E1A2CE">
            <wp:extent cx="2971800" cy="156210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 rotWithShape="1">
                    <a:blip r:embed="rId7">
                      <a:lum bright="-50000"/>
                      <a:alphaModFix/>
                    </a:blip>
                    <a:srcRect l="1282" t="8046" r="48718" b="51967"/>
                    <a:stretch/>
                  </pic:blipFill>
                  <pic:spPr bwMode="auto">
                    <a:xfrm>
                      <a:off x="0" y="0"/>
                      <a:ext cx="29718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3B812B" w14:textId="77777777" w:rsidR="00392A08" w:rsidRDefault="00392A08" w:rsidP="00392A08">
      <w:pPr>
        <w:pStyle w:val="ListParagraph"/>
        <w:numPr>
          <w:ilvl w:val="1"/>
          <w:numId w:val="1"/>
        </w:numPr>
        <w:rPr>
          <w:b/>
        </w:rPr>
      </w:pPr>
      <w:r w:rsidRPr="00835187">
        <w:rPr>
          <w:b/>
        </w:rPr>
        <w:t>Source Code</w:t>
      </w:r>
    </w:p>
    <w:p w14:paraId="47D307AF" w14:textId="313DE030" w:rsidR="00F65472" w:rsidRDefault="00F65472" w:rsidP="00F65472">
      <w:pPr>
        <w:pStyle w:val="ListParagraph"/>
        <w:numPr>
          <w:ilvl w:val="2"/>
          <w:numId w:val="1"/>
        </w:numPr>
        <w:rPr>
          <w:b/>
        </w:rPr>
      </w:pPr>
      <w:r>
        <w:rPr>
          <w:b/>
        </w:rPr>
        <w:t>Header File:</w:t>
      </w:r>
    </w:p>
    <w:p w14:paraId="6DCD51CF" w14:textId="77777777" w:rsid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8C8722C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Purpose: Header File for Rectangle Class</w:t>
      </w:r>
    </w:p>
    <w:p w14:paraId="3CD10B7A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3AB22D26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607ADEDF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64C50992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60D09D7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9B9B9B"/>
          <w:sz w:val="19"/>
          <w:szCs w:val="19"/>
          <w:highlight w:val="black"/>
        </w:rPr>
        <w:t>#ifndef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CTANGLE_H</w:t>
      </w:r>
    </w:p>
    <w:p w14:paraId="6D3F7B35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9B9B9B"/>
          <w:sz w:val="19"/>
          <w:szCs w:val="19"/>
          <w:highlight w:val="black"/>
        </w:rPr>
        <w:t>#define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BD63C5"/>
          <w:sz w:val="19"/>
          <w:szCs w:val="19"/>
          <w:highlight w:val="black"/>
        </w:rPr>
        <w:t>RECTANGLE_H</w:t>
      </w:r>
    </w:p>
    <w:p w14:paraId="37669511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5718DE8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class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</w:p>
    <w:p w14:paraId="205DEA3B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4DEF911B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private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:</w:t>
      </w:r>
    </w:p>
    <w:p w14:paraId="7A9E9112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DADADA"/>
          <w:sz w:val="19"/>
          <w:szCs w:val="19"/>
          <w:highlight w:val="black"/>
        </w:rPr>
        <w:t>leng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length of the rectangle</w:t>
      </w:r>
    </w:p>
    <w:p w14:paraId="30305EB2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DADADA"/>
          <w:sz w:val="19"/>
          <w:szCs w:val="19"/>
          <w:highlight w:val="black"/>
        </w:rPr>
        <w:t>wid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width of the rectangle</w:t>
      </w:r>
    </w:p>
    <w:p w14:paraId="4AAD8F95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F6A1474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public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:</w:t>
      </w:r>
    </w:p>
    <w:p w14:paraId="239F915D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B9873ED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the get and set functions</w:t>
      </w:r>
    </w:p>
    <w:p w14:paraId="62A42E73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getLeng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4F96EC6F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setLeng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6BF9456C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getWid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54E93E0A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setWidth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12FDDE93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050782F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7A64A"/>
          <w:sz w:val="19"/>
          <w:szCs w:val="19"/>
          <w:highlight w:val="black"/>
        </w:rPr>
        <w:t>//functions to compute area and perimeter</w:t>
      </w:r>
    </w:p>
    <w:p w14:paraId="1A1F6131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computeArea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40E05E88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F65472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F65472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F65472">
        <w:rPr>
          <w:rFonts w:ascii="Consolas" w:hAnsi="Consolas" w:cs="Consolas"/>
          <w:color w:val="C8C8C8"/>
          <w:sz w:val="19"/>
          <w:szCs w:val="19"/>
          <w:highlight w:val="black"/>
        </w:rPr>
        <w:t>computePerimeter</w:t>
      </w: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7A97570D" w14:textId="77777777" w:rsidR="00F65472" w:rsidRPr="00F65472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F65472">
        <w:rPr>
          <w:rFonts w:ascii="Consolas" w:hAnsi="Consolas" w:cs="Consolas"/>
          <w:color w:val="B4B4B4"/>
          <w:sz w:val="19"/>
          <w:szCs w:val="19"/>
          <w:highlight w:val="black"/>
        </w:rPr>
        <w:t>};</w:t>
      </w:r>
    </w:p>
    <w:p w14:paraId="1AF39126" w14:textId="77777777" w:rsidR="00F65472" w:rsidRPr="008405EB" w:rsidRDefault="00F65472" w:rsidP="00F65472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9B9B9B"/>
          <w:sz w:val="19"/>
          <w:szCs w:val="19"/>
          <w:highlight w:val="black"/>
        </w:rPr>
        <w:t>#endif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436CFD55" w14:textId="77777777" w:rsidR="00F65472" w:rsidRDefault="00F65472" w:rsidP="00F65472">
      <w:pPr>
        <w:pStyle w:val="ListParagraph"/>
        <w:ind w:left="1080"/>
        <w:rPr>
          <w:b/>
        </w:rPr>
      </w:pPr>
    </w:p>
    <w:p w14:paraId="05DAAD7A" w14:textId="5F7E1C6D" w:rsidR="00F65472" w:rsidRDefault="00F65472" w:rsidP="00F65472">
      <w:pPr>
        <w:pStyle w:val="ListParagraph"/>
        <w:numPr>
          <w:ilvl w:val="2"/>
          <w:numId w:val="1"/>
        </w:numPr>
        <w:rPr>
          <w:b/>
        </w:rPr>
      </w:pPr>
      <w:r>
        <w:rPr>
          <w:b/>
        </w:rPr>
        <w:t>Implementation File:</w:t>
      </w:r>
    </w:p>
    <w:p w14:paraId="156E433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 Implementation File for Rectangle Class</w:t>
      </w:r>
    </w:p>
    <w:p w14:paraId="42164CFB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6C942082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09B0079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6B8E6EF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9B9B9B"/>
          <w:sz w:val="19"/>
          <w:szCs w:val="19"/>
          <w:highlight w:val="black"/>
        </w:rPr>
        <w:t>#include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69D85"/>
          <w:sz w:val="19"/>
          <w:szCs w:val="19"/>
          <w:highlight w:val="black"/>
        </w:rPr>
        <w:t>"Lab10Q1.h"</w:t>
      </w:r>
    </w:p>
    <w:p w14:paraId="524382C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using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namespace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std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2FDA53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57B76E3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lastRenderedPageBreak/>
        <w:t>//Purpose:</w:t>
      </w: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ab/>
        <w:t>Get length</w:t>
      </w:r>
    </w:p>
    <w:p w14:paraId="330D1CC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1915465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60379DB1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50A96A57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getLeng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)</w:t>
      </w:r>
    </w:p>
    <w:p w14:paraId="0E6159AF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47BA4C6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return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leng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51116C8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247E16FF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444E9D7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 Set Length</w:t>
      </w:r>
    </w:p>
    <w:p w14:paraId="32CB8F3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4642B821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089EA0D5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488CD2D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setLeng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7F7F7F"/>
          <w:sz w:val="19"/>
          <w:szCs w:val="19"/>
          <w:highlight w:val="black"/>
        </w:rPr>
        <w:t>v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)</w:t>
      </w:r>
    </w:p>
    <w:p w14:paraId="5D8226B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651386A1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length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7F7F7F"/>
          <w:sz w:val="19"/>
          <w:szCs w:val="19"/>
          <w:highlight w:val="black"/>
        </w:rPr>
        <w:t>v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3920B40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36A6DC0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A5341C5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</w:t>
      </w: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ab/>
        <w:t>Get width</w:t>
      </w:r>
    </w:p>
    <w:p w14:paraId="270F04E0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063AC4D8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179E402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2D10D08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getWid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)</w:t>
      </w:r>
    </w:p>
    <w:p w14:paraId="791D484C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736B89B6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return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wid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7F8EFFED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2BFD2E32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AE1FAD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</w:t>
      </w: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ab/>
        <w:t>Set width</w:t>
      </w:r>
    </w:p>
    <w:p w14:paraId="3A602F25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16FD64A7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120B15B7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4E4CC60D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setWid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7F7F7F"/>
          <w:sz w:val="19"/>
          <w:szCs w:val="19"/>
          <w:highlight w:val="black"/>
        </w:rPr>
        <w:t>v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)</w:t>
      </w:r>
    </w:p>
    <w:p w14:paraId="7256BFE1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050C0EC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width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7F7F7F"/>
          <w:sz w:val="19"/>
          <w:szCs w:val="19"/>
          <w:highlight w:val="black"/>
        </w:rPr>
        <w:t>v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3AA0B640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427C7EAE" w14:textId="77777777" w:rsidR="00023C99" w:rsidRPr="00023C99" w:rsidRDefault="00023C99" w:rsidP="00023C99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D14B35A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</w:t>
      </w: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ab/>
        <w:t>Compute the Area</w:t>
      </w:r>
    </w:p>
    <w:p w14:paraId="5E314AE0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241262A5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705F23AA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0CE814CA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computeArea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)</w:t>
      </w:r>
    </w:p>
    <w:p w14:paraId="3E724FB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4269F501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area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75E8FE0D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area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length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*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wid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6673EFF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return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area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41E8834B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1001B91A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D26E0A8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Purpose:</w:t>
      </w: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ab/>
        <w:t>Compute the Perimeter</w:t>
      </w:r>
    </w:p>
    <w:p w14:paraId="47854813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5F2ADFD6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0AD9F3E8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666EB29E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FC73F19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::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computePerimeter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)</w:t>
      </w:r>
    </w:p>
    <w:p w14:paraId="59CC8AE8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16F9C48B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perimeter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6F5CF4F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perimeter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023C99">
        <w:rPr>
          <w:rFonts w:ascii="Consolas" w:hAnsi="Consolas" w:cs="Consolas"/>
          <w:color w:val="B5CEA8"/>
          <w:sz w:val="19"/>
          <w:szCs w:val="19"/>
          <w:highlight w:val="black"/>
        </w:rPr>
        <w:t>2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*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length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+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DADADA"/>
          <w:sz w:val="19"/>
          <w:szCs w:val="19"/>
          <w:highlight w:val="black"/>
        </w:rPr>
        <w:t>width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));</w:t>
      </w:r>
    </w:p>
    <w:p w14:paraId="1F1EAFC4" w14:textId="77777777" w:rsidR="00023C99" w:rsidRPr="00023C99" w:rsidRDefault="00023C99" w:rsidP="00023C99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 w:rsidRPr="00023C99">
        <w:rPr>
          <w:rFonts w:ascii="Consolas" w:hAnsi="Consolas" w:cs="Consolas"/>
          <w:color w:val="569CD6"/>
          <w:sz w:val="19"/>
          <w:szCs w:val="19"/>
          <w:highlight w:val="black"/>
        </w:rPr>
        <w:t>return</w:t>
      </w:r>
      <w:r w:rsidRPr="00023C99"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 w:rsidRPr="00023C99">
        <w:rPr>
          <w:rFonts w:ascii="Consolas" w:hAnsi="Consolas" w:cs="Consolas"/>
          <w:color w:val="C8C8C8"/>
          <w:sz w:val="19"/>
          <w:szCs w:val="19"/>
          <w:highlight w:val="black"/>
        </w:rPr>
        <w:t>perimeter</w:t>
      </w: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7749B02A" w14:textId="77777777" w:rsidR="00023C99" w:rsidRPr="00023C99" w:rsidRDefault="00023C99" w:rsidP="00023C99">
      <w:pPr>
        <w:pStyle w:val="ListParagraph"/>
        <w:rPr>
          <w:rFonts w:ascii="Consolas" w:hAnsi="Consolas" w:cs="Consolas"/>
          <w:color w:val="B4B4B4"/>
          <w:sz w:val="19"/>
          <w:szCs w:val="19"/>
        </w:rPr>
      </w:pPr>
      <w:r w:rsidRPr="00023C99"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69645274" w14:textId="77777777" w:rsidR="00023C99" w:rsidRDefault="00023C99" w:rsidP="00023C99">
      <w:pPr>
        <w:pStyle w:val="ListParagraph"/>
        <w:ind w:left="1080"/>
        <w:rPr>
          <w:b/>
        </w:rPr>
      </w:pPr>
    </w:p>
    <w:p w14:paraId="2DCE5420" w14:textId="04156269" w:rsidR="00F65472" w:rsidRPr="00835187" w:rsidRDefault="00F65472" w:rsidP="00F65472">
      <w:pPr>
        <w:pStyle w:val="ListParagraph"/>
        <w:numPr>
          <w:ilvl w:val="2"/>
          <w:numId w:val="1"/>
        </w:numPr>
        <w:rPr>
          <w:b/>
        </w:rPr>
      </w:pPr>
      <w:r>
        <w:rPr>
          <w:b/>
        </w:rPr>
        <w:t>Source File (Main):</w:t>
      </w:r>
    </w:p>
    <w:p w14:paraId="09DAFD9E" w14:textId="77777777" w:rsidR="00F65472" w:rsidRDefault="00F65472" w:rsidP="008405EB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8000"/>
          <w:sz w:val="19"/>
          <w:szCs w:val="19"/>
          <w:highlight w:val="white"/>
        </w:rPr>
      </w:pPr>
    </w:p>
    <w:p w14:paraId="38B6E801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Purpose: Main Source Code File for Rectangle Class</w:t>
      </w:r>
    </w:p>
    <w:p w14:paraId="5BEF425B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Author: Srinivas Simhan</w:t>
      </w:r>
    </w:p>
    <w:p w14:paraId="04D18EA7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Date Created: 11/17/14</w:t>
      </w:r>
    </w:p>
    <w:p w14:paraId="765A5E3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Date Modified: 11/17/14</w:t>
      </w:r>
    </w:p>
    <w:p w14:paraId="03DDD4CE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0398E84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9B9B9B"/>
          <w:sz w:val="19"/>
          <w:szCs w:val="19"/>
          <w:highlight w:val="black"/>
        </w:rPr>
        <w:t>#includ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Lab10Q1.h"</w:t>
      </w:r>
    </w:p>
    <w:p w14:paraId="6B1D5A2F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9B9B9B"/>
          <w:sz w:val="19"/>
          <w:szCs w:val="19"/>
          <w:highlight w:val="black"/>
        </w:rPr>
        <w:t>#includ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&lt;iostream&gt;</w:t>
      </w:r>
    </w:p>
    <w:p w14:paraId="60199D35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51B0D5E4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us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namesp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td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80A6B4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2C2B919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main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)</w:t>
      </w:r>
    </w:p>
    <w:p w14:paraId="5343A4EF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B4B4B4"/>
          <w:sz w:val="19"/>
          <w:szCs w:val="19"/>
          <w:highlight w:val="black"/>
        </w:rPr>
        <w:t>{</w:t>
      </w:r>
    </w:p>
    <w:p w14:paraId="651B4F25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,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length and width of rectangle 1</w:t>
      </w:r>
    </w:p>
    <w:p w14:paraId="63B834F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,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length and width of rectangle 2</w:t>
      </w:r>
    </w:p>
    <w:p w14:paraId="2CD5424C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,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perimeter of rectangle 1 and 2</w:t>
      </w:r>
    </w:p>
    <w:p w14:paraId="0C5D3188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,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area of rectangle 1 and 2</w:t>
      </w:r>
    </w:p>
    <w:p w14:paraId="6E41F2A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floa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totalArea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Total Area of both rectangles 1 and 2</w:t>
      </w:r>
    </w:p>
    <w:p w14:paraId="73074FC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Rectangl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,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7A8D68F9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E012241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Rectangle 1</w:t>
      </w:r>
    </w:p>
    <w:p w14:paraId="2C8BCC97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Plaese enter the length for Rectangle 1: "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A348072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i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gt;&g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</w:p>
    <w:p w14:paraId="1B3042C0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etLength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257D6F1B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581C30DB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Plaese enter the width for Rectangle 1: "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4C8B176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i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gt;&g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0F0E9096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etWidth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3CCD71C1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</w:p>
    <w:p w14:paraId="3091D9D9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1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mputePerimeter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665F206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The Perimeter of Rectangle 1 is "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1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6A6B6064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45DCD05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1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1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mputeArea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0D8F19D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</w:p>
    <w:p w14:paraId="45DF7C4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Rectangle 2</w:t>
      </w:r>
    </w:p>
    <w:p w14:paraId="29AFF049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Plaese enter the length for Rectangle 2: "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5DA1EC58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i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gt;&g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27F4E548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etLength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l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790CB18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</w:p>
    <w:p w14:paraId="7704697A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Plaese enter the width for Rectangle 2: "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7F4F65E0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i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gt;&g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24044C9F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etWidth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w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53FC282F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B9E644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2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mputePerimeter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567A8D8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The Perimeter of Rectangle 2 is "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p2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3695412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</w:p>
    <w:p w14:paraId="16F224DB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2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r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.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mputeArea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);</w:t>
      </w:r>
    </w:p>
    <w:p w14:paraId="627CA04D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621E9365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totalArea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1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+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a2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4A097956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cou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The total area of both rectangles is "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totalArea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&lt;&lt;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endl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6880A471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A3178D7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system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(</w:t>
      </w:r>
      <w:r>
        <w:rPr>
          <w:rFonts w:ascii="Consolas" w:hAnsi="Consolas" w:cs="Consolas"/>
          <w:color w:val="D69D85"/>
          <w:sz w:val="19"/>
          <w:szCs w:val="19"/>
          <w:highlight w:val="black"/>
        </w:rPr>
        <w:t>"pause"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);</w:t>
      </w:r>
    </w:p>
    <w:p w14:paraId="46F59843" w14:textId="77777777" w:rsidR="00F65472" w:rsidRDefault="00F65472" w:rsidP="00F654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ab/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retur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5CEA8"/>
          <w:sz w:val="19"/>
          <w:szCs w:val="19"/>
          <w:highlight w:val="black"/>
        </w:rPr>
        <w:t>0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;</w:t>
      </w:r>
    </w:p>
    <w:p w14:paraId="18FF6BEE" w14:textId="56DF191B" w:rsidR="00F65472" w:rsidRDefault="00F65472" w:rsidP="00F65472">
      <w:pPr>
        <w:ind w:left="360"/>
        <w:rPr>
          <w:rFonts w:ascii="Consolas" w:hAnsi="Consolas" w:cs="Consolas"/>
          <w:color w:val="B4B4B4"/>
          <w:sz w:val="19"/>
          <w:szCs w:val="19"/>
        </w:rPr>
      </w:pPr>
      <w:r>
        <w:rPr>
          <w:rFonts w:ascii="Consolas" w:hAnsi="Consolas" w:cs="Consolas"/>
          <w:color w:val="B4B4B4"/>
          <w:sz w:val="19"/>
          <w:szCs w:val="19"/>
          <w:highlight w:val="black"/>
        </w:rPr>
        <w:t>}</w:t>
      </w:r>
    </w:p>
    <w:p w14:paraId="68F3108D" w14:textId="77777777" w:rsidR="00F34977" w:rsidRPr="00835187" w:rsidRDefault="00F34977" w:rsidP="00F34977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lastRenderedPageBreak/>
        <w:t>Question 2</w:t>
      </w:r>
    </w:p>
    <w:p w14:paraId="5168629B" w14:textId="14CE7259" w:rsidR="001C24D0" w:rsidRDefault="00013AED" w:rsidP="00561C3B">
      <w:pPr>
        <w:pStyle w:val="ListParagraph"/>
        <w:numPr>
          <w:ilvl w:val="1"/>
          <w:numId w:val="1"/>
        </w:numPr>
        <w:rPr>
          <w:b/>
        </w:rPr>
      </w:pPr>
      <w:r>
        <w:rPr>
          <w:b/>
        </w:rPr>
        <w:t>UML Class Diagram</w:t>
      </w:r>
    </w:p>
    <w:p w14:paraId="08EB7F4D" w14:textId="77777777" w:rsidR="00F65472" w:rsidRDefault="00F65472" w:rsidP="00F65472">
      <w:pPr>
        <w:pStyle w:val="ListParagraph"/>
        <w:ind w:left="1080"/>
        <w:rPr>
          <w:b/>
        </w:rPr>
      </w:pPr>
    </w:p>
    <w:p w14:paraId="2AA19B45" w14:textId="7AB83C3A" w:rsidR="00561C3B" w:rsidRPr="00835187" w:rsidRDefault="00F65472" w:rsidP="00561C3B">
      <w:pPr>
        <w:pStyle w:val="ListParagraph"/>
        <w:ind w:left="1080"/>
        <w:rPr>
          <w:b/>
        </w:rPr>
      </w:pPr>
      <w:r>
        <w:object w:dxaOrig="5604" w:dyaOrig="2202" w14:anchorId="524400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163.5pt" o:ole="">
            <v:imagedata r:id="rId8" o:title="" croptop="7093f" cropbottom="851f" cropright="8373f"/>
          </v:shape>
          <o:OLEObject Type="Embed" ProgID="Visio.Drawing.11" ShapeID="_x0000_i1025" DrawAspect="Content" ObjectID="_1478376041" r:id="rId9"/>
        </w:object>
      </w:r>
    </w:p>
    <w:sectPr w:rsidR="00561C3B" w:rsidRPr="00835187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059F7D" w14:textId="77777777" w:rsidR="009E0AB4" w:rsidRDefault="009E0AB4" w:rsidP="003461AE">
      <w:pPr>
        <w:spacing w:after="0" w:line="240" w:lineRule="auto"/>
      </w:pPr>
      <w:r>
        <w:separator/>
      </w:r>
    </w:p>
  </w:endnote>
  <w:endnote w:type="continuationSeparator" w:id="0">
    <w:p w14:paraId="66AFCDF8" w14:textId="77777777" w:rsidR="009E0AB4" w:rsidRDefault="009E0AB4" w:rsidP="003461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8814122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93122AD" w14:textId="77777777" w:rsidR="00F34977" w:rsidRDefault="00F34977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7B6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4D0C39DD" w14:textId="77777777" w:rsidR="00F34977" w:rsidRDefault="00F349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013C4E" w14:textId="77777777" w:rsidR="009E0AB4" w:rsidRDefault="009E0AB4" w:rsidP="003461AE">
      <w:pPr>
        <w:spacing w:after="0" w:line="240" w:lineRule="auto"/>
      </w:pPr>
      <w:r>
        <w:separator/>
      </w:r>
    </w:p>
  </w:footnote>
  <w:footnote w:type="continuationSeparator" w:id="0">
    <w:p w14:paraId="193BF150" w14:textId="77777777" w:rsidR="009E0AB4" w:rsidRDefault="009E0AB4" w:rsidP="003461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D61434"/>
    <w:multiLevelType w:val="multilevel"/>
    <w:tmpl w:val="81BEE4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6C3B6C7C"/>
    <w:multiLevelType w:val="multilevel"/>
    <w:tmpl w:val="ADB22F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A08"/>
    <w:rsid w:val="000050EF"/>
    <w:rsid w:val="00013AED"/>
    <w:rsid w:val="0001687C"/>
    <w:rsid w:val="00023C99"/>
    <w:rsid w:val="000C17DF"/>
    <w:rsid w:val="000C266E"/>
    <w:rsid w:val="001C24D0"/>
    <w:rsid w:val="00214ADB"/>
    <w:rsid w:val="003461AE"/>
    <w:rsid w:val="00392A08"/>
    <w:rsid w:val="004D498C"/>
    <w:rsid w:val="00561C3B"/>
    <w:rsid w:val="00577B67"/>
    <w:rsid w:val="006A7442"/>
    <w:rsid w:val="00757037"/>
    <w:rsid w:val="007B4BBB"/>
    <w:rsid w:val="00835187"/>
    <w:rsid w:val="008405EB"/>
    <w:rsid w:val="008778D0"/>
    <w:rsid w:val="008B6149"/>
    <w:rsid w:val="00990FD4"/>
    <w:rsid w:val="009D4F93"/>
    <w:rsid w:val="009E0AB4"/>
    <w:rsid w:val="00A60547"/>
    <w:rsid w:val="00B40146"/>
    <w:rsid w:val="00C32019"/>
    <w:rsid w:val="00C77103"/>
    <w:rsid w:val="00D26863"/>
    <w:rsid w:val="00DA1DEB"/>
    <w:rsid w:val="00DB1C5A"/>
    <w:rsid w:val="00DB2325"/>
    <w:rsid w:val="00F34977"/>
    <w:rsid w:val="00F65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97C7A5F"/>
  <w15:docId w15:val="{786B1A45-7AB0-4934-9D49-0E3CBC691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2A0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92A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2A0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461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61AE"/>
  </w:style>
  <w:style w:type="paragraph" w:styleId="Footer">
    <w:name w:val="footer"/>
    <w:basedOn w:val="Normal"/>
    <w:link w:val="FooterChar"/>
    <w:uiPriority w:val="99"/>
    <w:unhideWhenUsed/>
    <w:rsid w:val="003461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61A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Drawing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91</Words>
  <Characters>2810</Characters>
  <Application>Microsoft Office Word</Application>
  <DocSecurity>0</DocSecurity>
  <Lines>200</Lines>
  <Paragraphs>1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CS</dc:creator>
  <cp:lastModifiedBy>teslim agboola</cp:lastModifiedBy>
  <cp:revision>2</cp:revision>
  <dcterms:created xsi:type="dcterms:W3CDTF">2014-11-25T04:14:00Z</dcterms:created>
  <dcterms:modified xsi:type="dcterms:W3CDTF">2014-11-25T04:14:00Z</dcterms:modified>
</cp:coreProperties>
</file>